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49F6C76" w14:textId="7E0F5E38" w:rsidR="000160D9" w:rsidRDefault="00322807" w:rsidP="00322807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ASP.NET CORE </w:t>
      </w:r>
    </w:p>
    <w:p w14:paraId="14E7FB28" w14:textId="53C81FBF" w:rsidR="00322807" w:rsidRPr="004A5408" w:rsidRDefault="00322807" w:rsidP="00322807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 1</w:t>
      </w:r>
      <w:r w:rsidR="00CE1DDB">
        <w:rPr>
          <w:rFonts w:ascii="Courier New" w:hAnsi="Courier New" w:cs="Courier New"/>
          <w:sz w:val="28"/>
          <w:szCs w:val="28"/>
          <w:lang w:val="en-US"/>
        </w:rPr>
        <w:t>7</w:t>
      </w:r>
    </w:p>
    <w:p w14:paraId="6AD23F27" w14:textId="77777777" w:rsidR="00322807" w:rsidRPr="001E756C" w:rsidRDefault="00322807" w:rsidP="00322807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14:paraId="51CE68F8" w14:textId="3C38E5EE" w:rsidR="00322807" w:rsidRPr="00A55A88" w:rsidRDefault="00CE1DDB" w:rsidP="00322807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MVC</w:t>
      </w:r>
      <w:r w:rsidR="00322807" w:rsidRPr="00322807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</w:p>
    <w:p w14:paraId="3B55B302" w14:textId="77777777" w:rsidR="00CC76E1" w:rsidRPr="00A55A88" w:rsidRDefault="00CC76E1" w:rsidP="00322807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3F76D21B" w14:textId="22FFFCCA" w:rsidR="00CE1DDB" w:rsidRPr="00CE1DDB" w:rsidRDefault="00CE1DDB" w:rsidP="00322807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bCs/>
          <w:sz w:val="28"/>
          <w:szCs w:val="28"/>
        </w:rPr>
        <w:t>приложение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: </w:t>
      </w:r>
    </w:p>
    <w:p w14:paraId="271733B8" w14:textId="77777777" w:rsidR="00CE1DDB" w:rsidRDefault="00CE1DDB" w:rsidP="00CE1DDB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1DA6B7DC" w14:textId="2A5B08D9" w:rsidR="00CE1DDB" w:rsidRDefault="00CE1DDB" w:rsidP="00CE1DDB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object w:dxaOrig="9769" w:dyaOrig="6197" w14:anchorId="0A5999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1pt;height:240.45pt" o:ole="">
            <v:imagedata r:id="rId8" o:title=""/>
          </v:shape>
          <o:OLEObject Type="Embed" ProgID="Visio.Drawing.11" ShapeID="_x0000_i1025" DrawAspect="Content" ObjectID="_1806444203" r:id="rId9"/>
        </w:object>
      </w:r>
    </w:p>
    <w:p w14:paraId="1FE842F3" w14:textId="77777777" w:rsidR="00CE1DDB" w:rsidRDefault="00CE1DDB" w:rsidP="00CE1DDB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2C5D1774" w14:textId="77777777" w:rsidR="00CE1DDB" w:rsidRPr="00CE1DDB" w:rsidRDefault="00CE1DDB" w:rsidP="00CE1DDB">
      <w:p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4EAEA015" w14:textId="15E9D713" w:rsidR="00CE1DDB" w:rsidRPr="00CE1DDB" w:rsidRDefault="00CE1DDB" w:rsidP="00CE1DDB">
      <w:pPr>
        <w:numPr>
          <w:ilvl w:val="0"/>
          <w:numId w:val="1"/>
        </w:numPr>
        <w:spacing w:after="0" w:line="240" w:lineRule="auto"/>
        <w:jc w:val="both"/>
        <w:rPr>
          <w:lang w:val="en-US"/>
        </w:rPr>
      </w:pPr>
      <w:r w:rsidRPr="00E84DE3">
        <w:rPr>
          <w:rFonts w:ascii="Courier New" w:hAnsi="Courier New" w:cs="Courier New"/>
          <w:b/>
          <w:bCs/>
          <w:sz w:val="28"/>
          <w:szCs w:val="28"/>
          <w:lang w:val="en-US"/>
        </w:rPr>
        <w:t>Web-</w:t>
      </w:r>
      <w:r w:rsidRPr="00E84DE3">
        <w:rPr>
          <w:rFonts w:ascii="Courier New" w:hAnsi="Courier New" w:cs="Courier New"/>
          <w:b/>
          <w:bCs/>
          <w:sz w:val="28"/>
          <w:szCs w:val="28"/>
        </w:rPr>
        <w:t>приложение</w:t>
      </w:r>
      <w:r w:rsidRPr="00E84DE3">
        <w:rPr>
          <w:rFonts w:ascii="Courier New" w:hAnsi="Courier New" w:cs="Courier New"/>
          <w:b/>
          <w:bCs/>
          <w:sz w:val="28"/>
          <w:szCs w:val="28"/>
          <w:lang w:val="en-US"/>
        </w:rPr>
        <w:t>/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ASP</w:t>
      </w:r>
      <w:r w:rsidRPr="00E84DE3">
        <w:rPr>
          <w:rFonts w:ascii="Courier New" w:hAnsi="Courier New" w:cs="Courier New"/>
          <w:b/>
          <w:bCs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>NET</w:t>
      </w:r>
      <w:r w:rsidRPr="00E84DE3"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bCs/>
          <w:sz w:val="28"/>
          <w:szCs w:val="28"/>
          <w:lang w:val="en-US"/>
        </w:rPr>
        <w:t xml:space="preserve">CORE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ost, Http Server, Middleware, Application, Services (Dependency Injection).   </w:t>
      </w:r>
    </w:p>
    <w:p w14:paraId="3932E20A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70167D5C" w14:textId="5D24CBE0" w:rsidR="00CE1DDB" w:rsidRDefault="00CE1DDB" w:rsidP="00CE1DDB">
      <w:pPr>
        <w:spacing w:after="0" w:line="240" w:lineRule="auto"/>
        <w:jc w:val="both"/>
        <w:rPr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0732733" wp14:editId="1B59BFEE">
            <wp:extent cx="6305550" cy="22955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4298F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4B4B2598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1CEE1F79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763A23F8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46ECBB9C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02E622FF" w14:textId="77777777" w:rsid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2F82D815" w14:textId="77777777" w:rsidR="00CE1DDB" w:rsidRPr="00CE1DDB" w:rsidRDefault="00CE1DDB" w:rsidP="00CE1DDB">
      <w:pPr>
        <w:spacing w:after="0" w:line="240" w:lineRule="auto"/>
        <w:jc w:val="both"/>
        <w:rPr>
          <w:lang w:val="en-US"/>
        </w:rPr>
      </w:pPr>
    </w:p>
    <w:p w14:paraId="6393C9CC" w14:textId="77777777" w:rsidR="00CE1DDB" w:rsidRDefault="00CE1DDB" w:rsidP="00CE1DDB">
      <w:p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</w:p>
    <w:p w14:paraId="3F80E3C4" w14:textId="67AE35FA" w:rsidR="00CE1DDB" w:rsidRPr="00E84DE3" w:rsidRDefault="00CE1DDB" w:rsidP="00CE1DDB">
      <w:pPr>
        <w:spacing w:after="0" w:line="240" w:lineRule="auto"/>
        <w:jc w:val="both"/>
        <w:rPr>
          <w:lang w:val="en-US"/>
        </w:rPr>
      </w:pPr>
    </w:p>
    <w:p w14:paraId="4C6728FB" w14:textId="0D6089B8" w:rsidR="00CE1DDB" w:rsidRPr="00CE1DDB" w:rsidRDefault="00CE1DDB" w:rsidP="00CE1DDB">
      <w:pPr>
        <w:pStyle w:val="a7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15380F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E84DE3">
        <w:rPr>
          <w:rFonts w:ascii="Courier New" w:hAnsi="Courier New" w:cs="Courier New"/>
          <w:b/>
          <w:sz w:val="28"/>
          <w:szCs w:val="28"/>
        </w:rPr>
        <w:t>:</w:t>
      </w:r>
      <w:r w:rsidRPr="0015380F">
        <w:rPr>
          <w:rFonts w:ascii="Courier New" w:hAnsi="Courier New" w:cs="Courier New"/>
          <w:b/>
          <w:sz w:val="28"/>
          <w:szCs w:val="28"/>
        </w:rPr>
        <w:t xml:space="preserve"> </w:t>
      </w:r>
      <w:r w:rsidRPr="0015380F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E84DE3">
        <w:rPr>
          <w:rFonts w:ascii="Courier New" w:hAnsi="Courier New" w:cs="Courier New"/>
          <w:b/>
          <w:sz w:val="28"/>
          <w:szCs w:val="28"/>
        </w:rPr>
        <w:t>-</w:t>
      </w:r>
      <w:r w:rsidRPr="0015380F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E84DE3">
        <w:rPr>
          <w:rFonts w:ascii="Courier New" w:hAnsi="Courier New" w:cs="Courier New"/>
          <w:b/>
          <w:sz w:val="28"/>
          <w:szCs w:val="28"/>
        </w:rPr>
        <w:t>-</w:t>
      </w:r>
      <w:r w:rsidRPr="0015380F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E84DE3">
        <w:rPr>
          <w:rFonts w:ascii="Courier New" w:hAnsi="Courier New" w:cs="Courier New"/>
          <w:b/>
          <w:sz w:val="28"/>
          <w:szCs w:val="28"/>
        </w:rPr>
        <w:t xml:space="preserve"> </w:t>
      </w:r>
      <w:r w:rsidRPr="00E84DE3">
        <w:rPr>
          <w:rFonts w:ascii="Courier New" w:hAnsi="Courier New" w:cs="Courier New"/>
          <w:sz w:val="28"/>
          <w:szCs w:val="28"/>
        </w:rPr>
        <w:t xml:space="preserve">– </w:t>
      </w:r>
      <w:r w:rsidRPr="0015380F">
        <w:rPr>
          <w:rFonts w:ascii="Courier New" w:hAnsi="Courier New" w:cs="Courier New"/>
          <w:sz w:val="28"/>
          <w:szCs w:val="28"/>
        </w:rPr>
        <w:t xml:space="preserve">архитектурный паттерн; включает три компоненты: модель – данные; </w:t>
      </w:r>
      <w:r w:rsidRPr="00E84DE3">
        <w:rPr>
          <w:rFonts w:ascii="Courier New" w:hAnsi="Courier New" w:cs="Courier New"/>
          <w:sz w:val="28"/>
          <w:szCs w:val="28"/>
        </w:rPr>
        <w:t xml:space="preserve">   </w:t>
      </w:r>
      <w:r w:rsidRPr="0015380F">
        <w:rPr>
          <w:rFonts w:ascii="Courier New" w:hAnsi="Courier New" w:cs="Courier New"/>
          <w:sz w:val="28"/>
          <w:szCs w:val="28"/>
        </w:rPr>
        <w:t>представление</w:t>
      </w:r>
      <w:r w:rsidRPr="00E84DE3">
        <w:rPr>
          <w:rFonts w:ascii="Courier New" w:hAnsi="Courier New" w:cs="Courier New"/>
          <w:sz w:val="28"/>
          <w:szCs w:val="28"/>
        </w:rPr>
        <w:t xml:space="preserve"> </w:t>
      </w:r>
      <w:r w:rsidRPr="0015380F">
        <w:rPr>
          <w:rFonts w:ascii="Courier New" w:hAnsi="Courier New" w:cs="Courier New"/>
          <w:sz w:val="28"/>
          <w:szCs w:val="28"/>
        </w:rPr>
        <w:t xml:space="preserve">– отображение модели; контроллер – обработка запросов, координация взаимодействия модели и представления. Маршрутизатор – выбор контроллера и действия.  </w:t>
      </w:r>
    </w:p>
    <w:p w14:paraId="4B90112A" w14:textId="77777777" w:rsidR="00CE1DDB" w:rsidRDefault="00CE1DDB" w:rsidP="00CE1DDB">
      <w:pPr>
        <w:spacing w:after="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534F9F81" w14:textId="77777777" w:rsidR="00CE1DDB" w:rsidRDefault="00CE1DDB" w:rsidP="00CE1DDB">
      <w:pPr>
        <w:spacing w:after="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30A6F081" w14:textId="7C60A0CE" w:rsidR="00CE1DDB" w:rsidRDefault="00CE1DDB" w:rsidP="00CE1DDB">
      <w:pPr>
        <w:spacing w:after="0"/>
        <w:jc w:val="center"/>
        <w:rPr>
          <w:rFonts w:ascii="Courier New" w:hAnsi="Courier New" w:cs="Courier New"/>
          <w:b/>
          <w:bCs/>
          <w:sz w:val="28"/>
          <w:szCs w:val="28"/>
          <w:lang w:val="en-US"/>
        </w:rPr>
      </w:pPr>
      <w:r>
        <w:object w:dxaOrig="12888" w:dyaOrig="7747" w14:anchorId="078109C6">
          <v:shape id="_x0000_i1026" type="#_x0000_t75" style="width:467.3pt;height:281.2pt" o:ole="">
            <v:imagedata r:id="rId11" o:title=""/>
          </v:shape>
          <o:OLEObject Type="Embed" ProgID="Visio.Drawing.11" ShapeID="_x0000_i1026" DrawAspect="Content" ObjectID="_1806444204" r:id="rId12"/>
        </w:object>
      </w:r>
    </w:p>
    <w:p w14:paraId="0F655A23" w14:textId="77777777" w:rsidR="00CE1DDB" w:rsidRDefault="00CE1DDB" w:rsidP="00CE1DDB">
      <w:pPr>
        <w:spacing w:after="0"/>
        <w:jc w:val="both"/>
        <w:rPr>
          <w:rFonts w:ascii="Courier New" w:hAnsi="Courier New" w:cs="Courier New"/>
          <w:b/>
          <w:bCs/>
          <w:sz w:val="28"/>
          <w:szCs w:val="28"/>
          <w:lang w:val="en-US"/>
        </w:rPr>
      </w:pPr>
    </w:p>
    <w:p w14:paraId="2C9BF07D" w14:textId="752060CC" w:rsidR="00CE1DDB" w:rsidRPr="00657ADA" w:rsidRDefault="00657ADA" w:rsidP="00322807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</w:rPr>
      </w:pPr>
      <w:r w:rsidRPr="0015380F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E84DE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657ADA">
        <w:rPr>
          <w:rFonts w:ascii="Courier New" w:hAnsi="Courier New" w:cs="Courier New"/>
          <w:sz w:val="28"/>
          <w:szCs w:val="28"/>
        </w:rPr>
        <w:t xml:space="preserve">шаблон </w:t>
      </w:r>
      <w:r w:rsidRPr="00657ADA">
        <w:rPr>
          <w:rFonts w:ascii="Courier New" w:hAnsi="Courier New" w:cs="Courier New"/>
          <w:sz w:val="28"/>
          <w:szCs w:val="28"/>
          <w:lang w:val="en-US"/>
        </w:rPr>
        <w:t>ASP.NET CORE</w:t>
      </w:r>
      <w:r w:rsidRPr="00657ADA">
        <w:rPr>
          <w:rFonts w:ascii="Courier New" w:hAnsi="Courier New" w:cs="Courier New"/>
          <w:sz w:val="28"/>
          <w:szCs w:val="28"/>
        </w:rPr>
        <w:t>/</w:t>
      </w:r>
      <w:r w:rsidRPr="00657ADA">
        <w:rPr>
          <w:rFonts w:ascii="Courier New" w:hAnsi="Courier New" w:cs="Courier New"/>
          <w:sz w:val="28"/>
          <w:szCs w:val="28"/>
          <w:lang w:val="en-US"/>
        </w:rPr>
        <w:t>MVC</w:t>
      </w:r>
    </w:p>
    <w:p w14:paraId="483CD89E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42EF8948" w14:textId="03F99BC2" w:rsidR="00657ADA" w:rsidRDefault="008A14E1" w:rsidP="008A14E1">
      <w:pPr>
        <w:spacing w:after="0"/>
        <w:jc w:val="center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5A35AE6" wp14:editId="394D5792">
            <wp:extent cx="5192395" cy="1240155"/>
            <wp:effectExtent l="19050" t="19050" r="27305" b="171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395" cy="1240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844D39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7D9372AC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74FC05CA" w14:textId="77777777" w:rsidR="006F54F1" w:rsidRDefault="006F54F1" w:rsidP="00657ADA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03770EB9" w14:textId="77777777" w:rsidR="006F54F1" w:rsidRDefault="006F54F1" w:rsidP="00657ADA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097C77E6" w14:textId="77777777" w:rsidR="006F54F1" w:rsidRDefault="006F54F1" w:rsidP="00657ADA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071057DF" w14:textId="77777777" w:rsidR="006F54F1" w:rsidRDefault="006F54F1" w:rsidP="00657ADA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1907CB06" w14:textId="77777777" w:rsidR="006F54F1" w:rsidRPr="006F54F1" w:rsidRDefault="006F54F1" w:rsidP="00657ADA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1CA33110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3B9E00F7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7E1C7DF7" w14:textId="3F2B74D4" w:rsidR="008A14E1" w:rsidRPr="006A63A7" w:rsidRDefault="008A14E1" w:rsidP="008A14E1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</w:rPr>
      </w:pPr>
      <w:r w:rsidRPr="0015380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E84DE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проекта</w:t>
      </w:r>
      <w:r w:rsidRPr="00657ADA">
        <w:rPr>
          <w:rFonts w:ascii="Courier New" w:hAnsi="Courier New" w:cs="Courier New"/>
          <w:sz w:val="28"/>
          <w:szCs w:val="28"/>
        </w:rPr>
        <w:t xml:space="preserve"> </w:t>
      </w:r>
      <w:r w:rsidRPr="00657ADA">
        <w:rPr>
          <w:rFonts w:ascii="Courier New" w:hAnsi="Courier New" w:cs="Courier New"/>
          <w:sz w:val="28"/>
          <w:szCs w:val="28"/>
          <w:lang w:val="en-US"/>
        </w:rPr>
        <w:t>ASP.NET CORE</w:t>
      </w:r>
      <w:r w:rsidRPr="00657ADA">
        <w:rPr>
          <w:rFonts w:ascii="Courier New" w:hAnsi="Courier New" w:cs="Courier New"/>
          <w:sz w:val="28"/>
          <w:szCs w:val="28"/>
        </w:rPr>
        <w:t>/</w:t>
      </w:r>
      <w:r w:rsidRPr="00657ADA">
        <w:rPr>
          <w:rFonts w:ascii="Courier New" w:hAnsi="Courier New" w:cs="Courier New"/>
          <w:sz w:val="28"/>
          <w:szCs w:val="28"/>
          <w:lang w:val="en-US"/>
        </w:rPr>
        <w:t>MVC</w:t>
      </w:r>
    </w:p>
    <w:p w14:paraId="501B857A" w14:textId="77119DFA" w:rsidR="006A63A7" w:rsidRDefault="006A63A7" w:rsidP="006A63A7">
      <w:pPr>
        <w:spacing w:after="0"/>
        <w:jc w:val="center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B598C37" wp14:editId="1BE10B4F">
            <wp:extent cx="4325620" cy="3943985"/>
            <wp:effectExtent l="19050" t="19050" r="17780" b="184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5620" cy="3943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FB4F384" w14:textId="77777777" w:rsidR="006A63A7" w:rsidRDefault="006A63A7" w:rsidP="006A63A7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67FD4247" w14:textId="4A340E11" w:rsidR="006A63A7" w:rsidRPr="00FA3625" w:rsidRDefault="006A63A7" w:rsidP="006A63A7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15380F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E84DE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813FC">
        <w:rPr>
          <w:rFonts w:ascii="Courier New" w:hAnsi="Courier New" w:cs="Courier New"/>
          <w:sz w:val="28"/>
          <w:szCs w:val="28"/>
          <w:lang w:val="en-US"/>
        </w:rPr>
        <w:t>Main</w:t>
      </w:r>
    </w:p>
    <w:p w14:paraId="4216438B" w14:textId="3670E72B" w:rsidR="006A63A7" w:rsidRPr="006A63A7" w:rsidRDefault="000813FC" w:rsidP="006A63A7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28B5F24" wp14:editId="40FD1855">
            <wp:extent cx="6639560" cy="3546475"/>
            <wp:effectExtent l="19050" t="19050" r="27940" b="158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54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797C884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54F4400D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46FABD01" w14:textId="77777777" w:rsidR="000813FC" w:rsidRDefault="000813FC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1C31A3BC" w14:textId="77777777" w:rsidR="000813FC" w:rsidRDefault="000813FC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394A133B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9D09679" w14:textId="201F0700" w:rsidR="00657ADA" w:rsidRPr="000813FC" w:rsidRDefault="000813FC" w:rsidP="00657ADA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0813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0813FC">
        <w:rPr>
          <w:rFonts w:ascii="Courier New" w:hAnsi="Courier New" w:cs="Courier New"/>
          <w:b/>
          <w:sz w:val="28"/>
          <w:szCs w:val="28"/>
        </w:rPr>
        <w:t>:</w:t>
      </w:r>
      <w:r w:rsidRPr="000813F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813FC">
        <w:rPr>
          <w:rFonts w:ascii="Courier New" w:hAnsi="Courier New" w:cs="Courier New"/>
          <w:sz w:val="28"/>
          <w:szCs w:val="28"/>
        </w:rPr>
        <w:t xml:space="preserve">Простейшее </w:t>
      </w:r>
      <w:r>
        <w:rPr>
          <w:rFonts w:ascii="Courier New" w:hAnsi="Courier New" w:cs="Courier New"/>
          <w:sz w:val="28"/>
          <w:szCs w:val="28"/>
        </w:rPr>
        <w:t>приложение</w:t>
      </w:r>
    </w:p>
    <w:p w14:paraId="2D909E8B" w14:textId="7A5EECC6" w:rsidR="000813FC" w:rsidRDefault="000813FC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1FFA0D5" wp14:editId="03A6C361">
            <wp:extent cx="5486250" cy="3252083"/>
            <wp:effectExtent l="19050" t="19050" r="19685" b="2476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33" cy="32521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3A24927" w14:textId="110C7247" w:rsidR="000813FC" w:rsidRDefault="000813FC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E8610C0" wp14:editId="6F95900D">
            <wp:extent cx="5279666" cy="1982401"/>
            <wp:effectExtent l="19050" t="19050" r="16510" b="184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43" cy="19798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DD2626" w14:textId="519A9BA8" w:rsidR="000813FC" w:rsidRDefault="003A0E1D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3DD60B4" wp14:editId="67FD6F89">
            <wp:extent cx="5306044" cy="3372928"/>
            <wp:effectExtent l="19050" t="19050" r="9525" b="1841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6117" cy="33729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60D567F" w14:textId="64F2AB95" w:rsidR="000813FC" w:rsidRDefault="003A0E1D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79602A6D" wp14:editId="0F18E02C">
            <wp:extent cx="5477159" cy="1915064"/>
            <wp:effectExtent l="19050" t="19050" r="952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510" cy="1915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0C6104" w14:textId="37F8B325" w:rsidR="000813FC" w:rsidRDefault="003A0E1D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AEACB24" wp14:editId="3A5E644B">
            <wp:extent cx="5493678" cy="2458529"/>
            <wp:effectExtent l="19050" t="19050" r="12065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865" cy="24586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F2BB4E" w14:textId="74509D6D" w:rsidR="000813FC" w:rsidRDefault="00BB0FEA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2DAD38D1" wp14:editId="0F58A17B">
            <wp:extent cx="5486400" cy="1690777"/>
            <wp:effectExtent l="19050" t="19050" r="19050" b="2413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1116" cy="1692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EC24B1" w14:textId="02FB46A3" w:rsidR="000813FC" w:rsidRDefault="00BB0FEA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178EBDDF" wp14:editId="69D677A6">
            <wp:extent cx="5477772" cy="2743200"/>
            <wp:effectExtent l="19050" t="19050" r="2794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7580" cy="27481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94852DF" w14:textId="77777777" w:rsidR="000813FC" w:rsidRPr="000813FC" w:rsidRDefault="000813FC" w:rsidP="000813FC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02298A36" w14:textId="77777777" w:rsidR="00657ADA" w:rsidRDefault="00657ADA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0EA7DC76" w14:textId="39A42DF1" w:rsidR="00657ADA" w:rsidRDefault="00D92B04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71C1CF57" wp14:editId="4917B05D">
            <wp:extent cx="4416425" cy="1880870"/>
            <wp:effectExtent l="19050" t="19050" r="22225" b="2413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425" cy="18808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B13C2C" w14:textId="307225D5" w:rsidR="00D92B04" w:rsidRDefault="00EE7B78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16CD0E3" wp14:editId="07FA25DE">
            <wp:extent cx="6642100" cy="2855595"/>
            <wp:effectExtent l="19050" t="19050" r="25400" b="2095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855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FA370C3" w14:textId="4721C4B5" w:rsidR="00D92B04" w:rsidRDefault="00341C8F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14433A7" wp14:editId="48FCFD18">
            <wp:extent cx="6642339" cy="2544793"/>
            <wp:effectExtent l="19050" t="19050" r="25400" b="273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5447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29B5F1" w14:textId="234227D0" w:rsidR="00D92B04" w:rsidRDefault="00341C8F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D4847ED" wp14:editId="1E15B950">
            <wp:extent cx="6642100" cy="854075"/>
            <wp:effectExtent l="19050" t="19050" r="25400" b="222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85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35B4DE" w14:textId="01D9B5FC" w:rsidR="00D92B04" w:rsidRDefault="004512F1" w:rsidP="00657ADA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7221BC0D" wp14:editId="3BDA72F2">
            <wp:extent cx="6640927" cy="888520"/>
            <wp:effectExtent l="19050" t="19050" r="26670" b="260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8886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AFA069" w14:textId="3E872BFF" w:rsidR="004512F1" w:rsidRPr="003823B1" w:rsidRDefault="004512F1" w:rsidP="004512F1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0813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0813FC">
        <w:rPr>
          <w:rFonts w:ascii="Courier New" w:hAnsi="Courier New" w:cs="Courier New"/>
          <w:b/>
          <w:sz w:val="28"/>
          <w:szCs w:val="28"/>
        </w:rPr>
        <w:t>:</w:t>
      </w:r>
      <w:r w:rsidRPr="000813F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14:paraId="2D590701" w14:textId="0F62D5DA" w:rsidR="003823B1" w:rsidRDefault="003823B1" w:rsidP="003823B1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249094E6" wp14:editId="0DDF82F9">
            <wp:extent cx="5900468" cy="927995"/>
            <wp:effectExtent l="19050" t="19050" r="24130" b="2476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692" cy="9281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B6E7792" w14:textId="5E381D6B" w:rsidR="003823B1" w:rsidRDefault="00713772" w:rsidP="003823B1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769CD3A2" wp14:editId="4C256D56">
            <wp:extent cx="5900468" cy="1295170"/>
            <wp:effectExtent l="19050" t="19050" r="24130" b="196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2330" cy="12999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7EDFD72" w14:textId="613DD16D" w:rsidR="003823B1" w:rsidRDefault="00293D0B" w:rsidP="003823B1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C670AFC" wp14:editId="2DDF4F62">
            <wp:extent cx="5900468" cy="973863"/>
            <wp:effectExtent l="19050" t="19050" r="24130" b="171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1917" cy="9741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D87E7D" w14:textId="77777777" w:rsidR="003823B1" w:rsidRPr="003823B1" w:rsidRDefault="003823B1" w:rsidP="003823B1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6C0B645A" w14:textId="5813D645" w:rsidR="003823B1" w:rsidRPr="00293D0B" w:rsidRDefault="00293D0B" w:rsidP="004512F1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0813FC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0813F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ayout</w:t>
      </w:r>
    </w:p>
    <w:p w14:paraId="0B2E9008" w14:textId="6CC56D7F" w:rsidR="00293D0B" w:rsidRDefault="008279AD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6C9FF102" wp14:editId="30AACC53">
            <wp:extent cx="4391025" cy="905510"/>
            <wp:effectExtent l="19050" t="19050" r="28575" b="27940"/>
            <wp:docPr id="492456640" name="Рисунок 492456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9055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6D5835" w14:textId="5BA83CD5" w:rsidR="008279AD" w:rsidRDefault="008279AD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0E74E852" wp14:editId="57CC59AD">
            <wp:extent cx="6271404" cy="4106174"/>
            <wp:effectExtent l="19050" t="19050" r="15240" b="27940"/>
            <wp:docPr id="492456641" name="Рисунок 492456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2271" cy="41067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59915FE" w14:textId="77777777" w:rsidR="008279AD" w:rsidRDefault="008279AD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CED8A70" w14:textId="5A9C46CD" w:rsidR="008279AD" w:rsidRDefault="00F774AA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405548E6" wp14:editId="34B9B808">
            <wp:extent cx="4416425" cy="2665730"/>
            <wp:effectExtent l="19050" t="19050" r="22225" b="20320"/>
            <wp:docPr id="492456643" name="Рисунок 4924566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6425" cy="26657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B764B3" w14:textId="77777777" w:rsidR="008279AD" w:rsidRDefault="008279AD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619EF9E5" w14:textId="1C157800" w:rsidR="008279AD" w:rsidRDefault="00A6143A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53C6B36" wp14:editId="5193A209">
            <wp:extent cx="6107502" cy="2673054"/>
            <wp:effectExtent l="19050" t="19050" r="26670" b="13335"/>
            <wp:docPr id="492456644" name="Рисунок 492456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353" cy="26729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4DDAABE" w14:textId="77777777" w:rsidR="008279AD" w:rsidRDefault="008279AD" w:rsidP="00293D0B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2A851E5E" w14:textId="4AD8D520" w:rsidR="003823B1" w:rsidRPr="00E741FF" w:rsidRDefault="005B460D" w:rsidP="004512F1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0813FC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0813FC">
        <w:rPr>
          <w:rFonts w:ascii="Courier New" w:hAnsi="Courier New" w:cs="Courier New"/>
          <w:b/>
          <w:sz w:val="28"/>
          <w:szCs w:val="28"/>
        </w:rPr>
        <w:t>:</w:t>
      </w:r>
      <w:r w:rsidRPr="000813F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ение </w:t>
      </w:r>
      <w:r w:rsidR="00E741FF">
        <w:rPr>
          <w:rFonts w:ascii="Courier New" w:hAnsi="Courier New" w:cs="Courier New"/>
          <w:sz w:val="28"/>
          <w:szCs w:val="28"/>
          <w:lang w:val="en-US"/>
        </w:rPr>
        <w:t xml:space="preserve">Web API (min API, </w:t>
      </w:r>
      <w:r w:rsidR="00E741FF">
        <w:rPr>
          <w:rFonts w:ascii="Courier New" w:hAnsi="Courier New" w:cs="Courier New"/>
          <w:sz w:val="28"/>
          <w:szCs w:val="28"/>
        </w:rPr>
        <w:t>лекция 13</w:t>
      </w:r>
      <w:r w:rsidR="00E741FF">
        <w:rPr>
          <w:rFonts w:ascii="Courier New" w:hAnsi="Courier New" w:cs="Courier New"/>
          <w:sz w:val="28"/>
          <w:szCs w:val="28"/>
          <w:lang w:val="en-US"/>
        </w:rPr>
        <w:t>)</w:t>
      </w:r>
    </w:p>
    <w:p w14:paraId="7B74F6E0" w14:textId="0C2123AC" w:rsidR="00E741FF" w:rsidRDefault="0083483D" w:rsidP="00E741FF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53EA5019" wp14:editId="487B9959">
            <wp:extent cx="3295015" cy="3312795"/>
            <wp:effectExtent l="19050" t="19050" r="19685" b="20955"/>
            <wp:docPr id="492456645" name="Рисунок 492456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015" cy="33127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32607A0" w14:textId="392BBEEA" w:rsidR="00E741FF" w:rsidRDefault="005C5585" w:rsidP="00E741FF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0E28D6CA" wp14:editId="09656135">
            <wp:extent cx="6642100" cy="5589905"/>
            <wp:effectExtent l="19050" t="19050" r="25400" b="10795"/>
            <wp:docPr id="492456648" name="Рисунок 492456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899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4FF5BD2" w14:textId="01BD72CF" w:rsidR="00E741FF" w:rsidRDefault="00995867" w:rsidP="00E741FF">
      <w:pPr>
        <w:spacing w:after="0"/>
        <w:rPr>
          <w:rFonts w:ascii="Courier New" w:hAnsi="Courier New" w:cs="Courier New"/>
          <w:bCs/>
          <w:sz w:val="28"/>
          <w:szCs w:val="28"/>
        </w:rPr>
      </w:pPr>
      <w:r>
        <w:rPr>
          <w:rFonts w:ascii="Courier New" w:hAnsi="Courier New" w:cs="Courier New"/>
          <w:bCs/>
          <w:noProof/>
          <w:sz w:val="28"/>
          <w:szCs w:val="28"/>
          <w:lang w:eastAsia="ru-RU"/>
        </w:rPr>
        <w:drawing>
          <wp:inline distT="0" distB="0" distL="0" distR="0" wp14:anchorId="328FB71F" wp14:editId="3F528342">
            <wp:extent cx="6642100" cy="2406650"/>
            <wp:effectExtent l="19050" t="19050" r="25400" b="12700"/>
            <wp:docPr id="492456647" name="Рисунок 492456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406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E904A6" w14:textId="77777777" w:rsidR="00995867" w:rsidRDefault="00995867" w:rsidP="00E741FF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514E632D" w14:textId="77777777" w:rsidR="00995867" w:rsidRDefault="00995867" w:rsidP="00E741FF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114ED1C6" w14:textId="77777777" w:rsidR="005C5585" w:rsidRDefault="005C5585" w:rsidP="00E741FF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17D25028" w14:textId="77777777" w:rsidR="005C5585" w:rsidRDefault="005C5585" w:rsidP="00E741FF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7A59BCFC" w14:textId="77777777" w:rsidR="005C5585" w:rsidRPr="005C5585" w:rsidRDefault="005C5585" w:rsidP="00E741FF">
      <w:p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473F994D" w14:textId="77777777" w:rsidR="00995867" w:rsidRPr="00E741FF" w:rsidRDefault="00995867" w:rsidP="00E741FF">
      <w:pPr>
        <w:spacing w:after="0"/>
        <w:rPr>
          <w:rFonts w:ascii="Courier New" w:hAnsi="Courier New" w:cs="Courier New"/>
          <w:bCs/>
          <w:sz w:val="28"/>
          <w:szCs w:val="28"/>
        </w:rPr>
      </w:pPr>
    </w:p>
    <w:p w14:paraId="120F735F" w14:textId="77777777" w:rsidR="00995867" w:rsidRPr="005C5585" w:rsidRDefault="00995867" w:rsidP="004512F1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Cs/>
          <w:sz w:val="28"/>
          <w:szCs w:val="28"/>
          <w:lang w:val="en-US"/>
        </w:rPr>
      </w:pPr>
      <w:r w:rsidRPr="000813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0813F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995867">
        <w:rPr>
          <w:rFonts w:ascii="Courier New" w:hAnsi="Courier New" w:cs="Courier New"/>
          <w:sz w:val="28"/>
          <w:szCs w:val="28"/>
          <w:lang w:val="en-US"/>
        </w:rPr>
        <w:t>DI</w:t>
      </w:r>
    </w:p>
    <w:p w14:paraId="28284E50" w14:textId="77777777" w:rsidR="005C5585" w:rsidRPr="00995867" w:rsidRDefault="005C5585" w:rsidP="005C5585">
      <w:pPr>
        <w:pStyle w:val="a7"/>
        <w:spacing w:after="0"/>
        <w:ind w:left="644"/>
        <w:rPr>
          <w:rFonts w:ascii="Courier New" w:hAnsi="Courier New" w:cs="Courier New"/>
          <w:bCs/>
          <w:sz w:val="28"/>
          <w:szCs w:val="28"/>
          <w:lang w:val="en-US"/>
        </w:rPr>
      </w:pPr>
    </w:p>
    <w:p w14:paraId="1A9A2339" w14:textId="1618520C" w:rsidR="00995867" w:rsidRDefault="005C5585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3F60201" wp14:editId="148E0A28">
            <wp:extent cx="6642100" cy="3484880"/>
            <wp:effectExtent l="19050" t="19050" r="25400" b="20320"/>
            <wp:docPr id="492456649" name="Рисунок 4924566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34848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645FA34" w14:textId="77777777" w:rsidR="00995867" w:rsidRDefault="00995867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FB40110" w14:textId="77EF7FAD" w:rsidR="005C5585" w:rsidRDefault="005C5585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CA6ACE4" wp14:editId="78BC1C18">
            <wp:extent cx="6642100" cy="4994910"/>
            <wp:effectExtent l="19050" t="19050" r="25400" b="15240"/>
            <wp:docPr id="492456650" name="Рисунок 4924566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49949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99A3D9" w14:textId="77777777" w:rsidR="005C5585" w:rsidRDefault="005C5585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C2F77EC" w14:textId="7EC05A7F" w:rsidR="005C5585" w:rsidRDefault="005C5585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3C859F2" wp14:editId="0168E8E5">
            <wp:extent cx="5408762" cy="4960913"/>
            <wp:effectExtent l="19050" t="19050" r="20955" b="11430"/>
            <wp:docPr id="492456651" name="Рисунок 492456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8721" cy="49608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4188C80" w14:textId="63365621" w:rsidR="005C5585" w:rsidRDefault="003A6D51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0B61914" wp14:editId="216AD4C9">
            <wp:extent cx="5450969" cy="3631721"/>
            <wp:effectExtent l="19050" t="19050" r="16510" b="26035"/>
            <wp:docPr id="492456652" name="Рисунок 492456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0925" cy="36316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CD2D666" w14:textId="77777777" w:rsidR="005C5585" w:rsidRDefault="005C5585" w:rsidP="00995867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7F9F1B2" w14:textId="271B6471" w:rsidR="003823B1" w:rsidRPr="003A6D51" w:rsidRDefault="003A6D51" w:rsidP="004512F1">
      <w:pPr>
        <w:pStyle w:val="a7"/>
        <w:numPr>
          <w:ilvl w:val="0"/>
          <w:numId w:val="1"/>
        </w:numPr>
        <w:spacing w:after="0"/>
        <w:rPr>
          <w:rFonts w:ascii="Courier New" w:hAnsi="Courier New" w:cs="Courier New"/>
          <w:b/>
          <w:bCs/>
          <w:sz w:val="28"/>
          <w:szCs w:val="28"/>
          <w:lang w:val="en-US"/>
        </w:rPr>
      </w:pPr>
      <w:r w:rsidRPr="003A6D51">
        <w:rPr>
          <w:rFonts w:ascii="Courier New" w:hAnsi="Courier New" w:cs="Courier New"/>
          <w:b/>
          <w:bCs/>
          <w:sz w:val="28"/>
          <w:szCs w:val="28"/>
        </w:rPr>
        <w:t>КОНЕЦ</w:t>
      </w:r>
      <w:bookmarkStart w:id="0" w:name="_GoBack"/>
      <w:bookmarkEnd w:id="0"/>
    </w:p>
    <w:sectPr w:rsidR="003823B1" w:rsidRPr="003A6D51" w:rsidSect="00C55689">
      <w:headerReference w:type="default" r:id="rId4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16808E" w14:textId="77777777" w:rsidR="00B82800" w:rsidRDefault="00B82800" w:rsidP="005C2037">
      <w:pPr>
        <w:spacing w:after="0" w:line="240" w:lineRule="auto"/>
      </w:pPr>
      <w:r>
        <w:separator/>
      </w:r>
    </w:p>
  </w:endnote>
  <w:endnote w:type="continuationSeparator" w:id="0">
    <w:p w14:paraId="54805EB9" w14:textId="77777777" w:rsidR="00B82800" w:rsidRDefault="00B82800" w:rsidP="005C20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07B9B14" w14:textId="77777777" w:rsidR="00B82800" w:rsidRDefault="00B82800" w:rsidP="005C2037">
      <w:pPr>
        <w:spacing w:after="0" w:line="240" w:lineRule="auto"/>
      </w:pPr>
      <w:r>
        <w:separator/>
      </w:r>
    </w:p>
  </w:footnote>
  <w:footnote w:type="continuationSeparator" w:id="0">
    <w:p w14:paraId="5FFD7711" w14:textId="77777777" w:rsidR="00B82800" w:rsidRDefault="00B82800" w:rsidP="005C20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76055159"/>
      <w:docPartObj>
        <w:docPartGallery w:val="Page Numbers (Margins)"/>
        <w:docPartUnique/>
      </w:docPartObj>
    </w:sdtPr>
    <w:sdtEndPr/>
    <w:sdtContent>
      <w:p w14:paraId="078F2BF5" w14:textId="4C973D63" w:rsidR="005C2037" w:rsidRDefault="005C2037">
        <w:pPr>
          <w:pStyle w:val="ae"/>
        </w:pPr>
        <w:r>
          <w:rPr>
            <w:noProof/>
            <w:lang w:eastAsia="ru-RU"/>
          </w:rPr>
          <mc:AlternateContent>
            <mc:Choice Requires="wps">
              <w:drawing>
                <wp:anchor distT="0" distB="0" distL="114300" distR="114300" simplePos="0" relativeHeight="251659264" behindDoc="0" locked="0" layoutInCell="0" allowOverlap="1" wp14:anchorId="00ABC777" wp14:editId="1277C111">
                  <wp:simplePos x="0" y="0"/>
                  <wp:positionH relativeFrom="leftMargin">
                    <wp:align>center</wp:align>
                  </wp:positionH>
                  <mc:AlternateContent>
                    <mc:Choice Requires="wp14">
                      <wp:positionV relativeFrom="page">
                        <wp14:pctPosVOffset>25000</wp14:pctPosVOffset>
                      </wp:positionV>
                    </mc:Choice>
                    <mc:Fallback>
                      <wp:positionV relativeFrom="page">
                        <wp:posOffset>2672715</wp:posOffset>
                      </wp:positionV>
                    </mc:Fallback>
                  </mc:AlternateContent>
                  <wp:extent cx="477520" cy="477520"/>
                  <wp:effectExtent l="9525" t="9525" r="8255" b="8255"/>
                  <wp:wrapNone/>
                  <wp:docPr id="1561019818" name="Овал 2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77520" cy="477520"/>
                          </a:xfrm>
                          <a:prstGeom prst="ellipse">
                            <a:avLst/>
                          </a:prstGeom>
                          <a:solidFill>
                            <a:srgbClr val="9DBB6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0FD2BB" w14:textId="77777777" w:rsidR="005C2037" w:rsidRDefault="005C2037">
                              <w:pPr>
                                <w:jc w:val="right"/>
                                <w:rPr>
                                  <w:rStyle w:val="af2"/>
                                </w:rPr>
                              </w:pPr>
                              <w:r>
                                <w:rPr>
                                  <w:sz w:val="22"/>
                                  <w:szCs w:val="22"/>
                                </w:rP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rPr>
                                  <w:sz w:val="22"/>
                                  <w:szCs w:val="22"/>
                                </w:rPr>
                                <w:fldChar w:fldCharType="separate"/>
                              </w:r>
                              <w:r w:rsidR="003A6D51" w:rsidRPr="003A6D51">
                                <w:rPr>
                                  <w:rStyle w:val="af2"/>
                                  <w:b/>
                                  <w:bCs/>
                                  <w:noProof/>
                                  <w:color w:val="FFFFFF" w:themeColor="background1"/>
                                </w:rPr>
                                <w:t>1</w:t>
                              </w:r>
                              <w:r>
                                <w:rPr>
                                  <w:rStyle w:val="af2"/>
                                  <w:b/>
                                  <w:bCs/>
                                  <w:color w:val="FFFFFF" w:themeColor="background1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0" tIns="45720" rIns="0" bIns="45720" anchor="t" anchorCtr="0" upright="1">
                          <a:no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oval id="Овал 25" o:spid="_x0000_s1026" style="position:absolute;margin-left:0;margin-top:0;width:37.6pt;height:37.6pt;z-index:251659264;visibility:visible;mso-wrap-style:square;mso-width-percent:0;mso-height-percent:0;mso-top-percent:250;mso-wrap-distance-left:9pt;mso-wrap-distance-top:0;mso-wrap-distance-right:9pt;mso-wrap-distance-bottom:0;mso-position-horizontal:center;mso-position-horizontal-relative:left-margin-area;mso-position-vertical-relative:page;mso-width-percent:0;mso-height-percent:0;mso-top-percent:2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" o:allowincell="f" fillcolor="#9dbb61" stroked="f">
                  <v:textbox inset="0,,0">
                    <w:txbxContent>
                      <w:p w14:paraId="590FD2BB" w14:textId="77777777" w:rsidR="005C2037" w:rsidRDefault="005C2037">
                        <w:pPr>
                          <w:jc w:val="right"/>
                          <w:rPr>
                            <w:rStyle w:val="af2"/>
                          </w:rPr>
                        </w:pPr>
                        <w:r>
                          <w:rPr>
                            <w:sz w:val="22"/>
                            <w:szCs w:val="22"/>
                          </w:rP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rPr>
                            <w:sz w:val="22"/>
                            <w:szCs w:val="22"/>
                          </w:rPr>
                          <w:fldChar w:fldCharType="separate"/>
                        </w:r>
                        <w:r w:rsidR="003A6D51" w:rsidRPr="003A6D51">
                          <w:rPr>
                            <w:rStyle w:val="af2"/>
                            <w:b/>
                            <w:bCs/>
                            <w:noProof/>
                            <w:color w:val="FFFFFF" w:themeColor="background1"/>
                          </w:rPr>
                          <w:t>1</w:t>
                        </w:r>
                        <w:r>
                          <w:rPr>
                            <w:rStyle w:val="af2"/>
                            <w:b/>
                            <w:bCs/>
                            <w:color w:val="FFFFFF" w:themeColor="background1"/>
                          </w:rPr>
                          <w:fldChar w:fldCharType="end"/>
                        </w:r>
                      </w:p>
                    </w:txbxContent>
                  </v:textbox>
                  <w10:wrap anchorx="margin" anchory="page"/>
                </v:oval>
              </w:pict>
            </mc:Fallback>
          </mc:AlternateConten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19350D"/>
    <w:multiLevelType w:val="hybridMultilevel"/>
    <w:tmpl w:val="8AF0A60E"/>
    <w:lvl w:ilvl="0" w:tplc="F25E8C3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222" w:hanging="360"/>
      </w:pPr>
    </w:lvl>
    <w:lvl w:ilvl="2" w:tplc="2000001B" w:tentative="1">
      <w:start w:val="1"/>
      <w:numFmt w:val="lowerRoman"/>
      <w:lvlText w:val="%3."/>
      <w:lvlJc w:val="right"/>
      <w:pPr>
        <w:ind w:left="1942" w:hanging="180"/>
      </w:pPr>
    </w:lvl>
    <w:lvl w:ilvl="3" w:tplc="2000000F" w:tentative="1">
      <w:start w:val="1"/>
      <w:numFmt w:val="decimal"/>
      <w:lvlText w:val="%4."/>
      <w:lvlJc w:val="left"/>
      <w:pPr>
        <w:ind w:left="2662" w:hanging="360"/>
      </w:pPr>
    </w:lvl>
    <w:lvl w:ilvl="4" w:tplc="20000019" w:tentative="1">
      <w:start w:val="1"/>
      <w:numFmt w:val="lowerLetter"/>
      <w:lvlText w:val="%5."/>
      <w:lvlJc w:val="left"/>
      <w:pPr>
        <w:ind w:left="3382" w:hanging="360"/>
      </w:pPr>
    </w:lvl>
    <w:lvl w:ilvl="5" w:tplc="2000001B" w:tentative="1">
      <w:start w:val="1"/>
      <w:numFmt w:val="lowerRoman"/>
      <w:lvlText w:val="%6."/>
      <w:lvlJc w:val="right"/>
      <w:pPr>
        <w:ind w:left="4102" w:hanging="180"/>
      </w:pPr>
    </w:lvl>
    <w:lvl w:ilvl="6" w:tplc="2000000F" w:tentative="1">
      <w:start w:val="1"/>
      <w:numFmt w:val="decimal"/>
      <w:lvlText w:val="%7."/>
      <w:lvlJc w:val="left"/>
      <w:pPr>
        <w:ind w:left="4822" w:hanging="360"/>
      </w:pPr>
    </w:lvl>
    <w:lvl w:ilvl="7" w:tplc="20000019" w:tentative="1">
      <w:start w:val="1"/>
      <w:numFmt w:val="lowerLetter"/>
      <w:lvlText w:val="%8."/>
      <w:lvlJc w:val="left"/>
      <w:pPr>
        <w:ind w:left="5542" w:hanging="360"/>
      </w:pPr>
    </w:lvl>
    <w:lvl w:ilvl="8" w:tplc="2000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28C11CB8"/>
    <w:multiLevelType w:val="hybridMultilevel"/>
    <w:tmpl w:val="86D07776"/>
    <w:lvl w:ilvl="0" w:tplc="F9F0225C">
      <w:start w:val="1"/>
      <w:numFmt w:val="decimal"/>
      <w:suff w:val="space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222" w:hanging="360"/>
      </w:pPr>
    </w:lvl>
    <w:lvl w:ilvl="2" w:tplc="2000001B" w:tentative="1">
      <w:start w:val="1"/>
      <w:numFmt w:val="lowerRoman"/>
      <w:lvlText w:val="%3."/>
      <w:lvlJc w:val="right"/>
      <w:pPr>
        <w:ind w:left="1942" w:hanging="180"/>
      </w:pPr>
    </w:lvl>
    <w:lvl w:ilvl="3" w:tplc="2000000F" w:tentative="1">
      <w:start w:val="1"/>
      <w:numFmt w:val="decimal"/>
      <w:lvlText w:val="%4."/>
      <w:lvlJc w:val="left"/>
      <w:pPr>
        <w:ind w:left="2662" w:hanging="360"/>
      </w:pPr>
    </w:lvl>
    <w:lvl w:ilvl="4" w:tplc="20000019" w:tentative="1">
      <w:start w:val="1"/>
      <w:numFmt w:val="lowerLetter"/>
      <w:lvlText w:val="%5."/>
      <w:lvlJc w:val="left"/>
      <w:pPr>
        <w:ind w:left="3382" w:hanging="360"/>
      </w:pPr>
    </w:lvl>
    <w:lvl w:ilvl="5" w:tplc="2000001B" w:tentative="1">
      <w:start w:val="1"/>
      <w:numFmt w:val="lowerRoman"/>
      <w:lvlText w:val="%6."/>
      <w:lvlJc w:val="right"/>
      <w:pPr>
        <w:ind w:left="4102" w:hanging="180"/>
      </w:pPr>
    </w:lvl>
    <w:lvl w:ilvl="6" w:tplc="2000000F" w:tentative="1">
      <w:start w:val="1"/>
      <w:numFmt w:val="decimal"/>
      <w:lvlText w:val="%7."/>
      <w:lvlJc w:val="left"/>
      <w:pPr>
        <w:ind w:left="4822" w:hanging="360"/>
      </w:pPr>
    </w:lvl>
    <w:lvl w:ilvl="7" w:tplc="20000019" w:tentative="1">
      <w:start w:val="1"/>
      <w:numFmt w:val="lowerLetter"/>
      <w:lvlText w:val="%8."/>
      <w:lvlJc w:val="left"/>
      <w:pPr>
        <w:ind w:left="5542" w:hanging="360"/>
      </w:pPr>
    </w:lvl>
    <w:lvl w:ilvl="8" w:tplc="2000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>
    <w:nsid w:val="32E06DFA"/>
    <w:multiLevelType w:val="hybridMultilevel"/>
    <w:tmpl w:val="C3D695EC"/>
    <w:lvl w:ilvl="0" w:tplc="254E69B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594E3B9E"/>
    <w:multiLevelType w:val="hybridMultilevel"/>
    <w:tmpl w:val="64BA91B2"/>
    <w:lvl w:ilvl="0" w:tplc="FFFFFFFF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364" w:hanging="360"/>
      </w:pPr>
    </w:lvl>
    <w:lvl w:ilvl="2" w:tplc="FFFFFFFF" w:tentative="1">
      <w:start w:val="1"/>
      <w:numFmt w:val="lowerRoman"/>
      <w:lvlText w:val="%3."/>
      <w:lvlJc w:val="right"/>
      <w:pPr>
        <w:ind w:left="2084" w:hanging="180"/>
      </w:pPr>
    </w:lvl>
    <w:lvl w:ilvl="3" w:tplc="FFFFFFFF" w:tentative="1">
      <w:start w:val="1"/>
      <w:numFmt w:val="decimal"/>
      <w:lvlText w:val="%4."/>
      <w:lvlJc w:val="left"/>
      <w:pPr>
        <w:ind w:left="2804" w:hanging="360"/>
      </w:pPr>
    </w:lvl>
    <w:lvl w:ilvl="4" w:tplc="FFFFFFFF" w:tentative="1">
      <w:start w:val="1"/>
      <w:numFmt w:val="lowerLetter"/>
      <w:lvlText w:val="%5."/>
      <w:lvlJc w:val="left"/>
      <w:pPr>
        <w:ind w:left="3524" w:hanging="360"/>
      </w:pPr>
    </w:lvl>
    <w:lvl w:ilvl="5" w:tplc="FFFFFFFF" w:tentative="1">
      <w:start w:val="1"/>
      <w:numFmt w:val="lowerRoman"/>
      <w:lvlText w:val="%6."/>
      <w:lvlJc w:val="right"/>
      <w:pPr>
        <w:ind w:left="4244" w:hanging="180"/>
      </w:pPr>
    </w:lvl>
    <w:lvl w:ilvl="6" w:tplc="FFFFFFFF" w:tentative="1">
      <w:start w:val="1"/>
      <w:numFmt w:val="decimal"/>
      <w:lvlText w:val="%7."/>
      <w:lvlJc w:val="left"/>
      <w:pPr>
        <w:ind w:left="4964" w:hanging="360"/>
      </w:pPr>
    </w:lvl>
    <w:lvl w:ilvl="7" w:tplc="FFFFFFFF" w:tentative="1">
      <w:start w:val="1"/>
      <w:numFmt w:val="lowerLetter"/>
      <w:lvlText w:val="%8."/>
      <w:lvlJc w:val="left"/>
      <w:pPr>
        <w:ind w:left="5684" w:hanging="360"/>
      </w:pPr>
    </w:lvl>
    <w:lvl w:ilvl="8" w:tplc="FFFFFFFF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64D04F29"/>
    <w:multiLevelType w:val="hybridMultilevel"/>
    <w:tmpl w:val="13503F2A"/>
    <w:lvl w:ilvl="0" w:tplc="F25E8C3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222" w:hanging="360"/>
      </w:pPr>
    </w:lvl>
    <w:lvl w:ilvl="2" w:tplc="2000001B" w:tentative="1">
      <w:start w:val="1"/>
      <w:numFmt w:val="lowerRoman"/>
      <w:lvlText w:val="%3."/>
      <w:lvlJc w:val="right"/>
      <w:pPr>
        <w:ind w:left="1942" w:hanging="180"/>
      </w:pPr>
    </w:lvl>
    <w:lvl w:ilvl="3" w:tplc="2000000F" w:tentative="1">
      <w:start w:val="1"/>
      <w:numFmt w:val="decimal"/>
      <w:lvlText w:val="%4."/>
      <w:lvlJc w:val="left"/>
      <w:pPr>
        <w:ind w:left="2662" w:hanging="360"/>
      </w:pPr>
    </w:lvl>
    <w:lvl w:ilvl="4" w:tplc="20000019" w:tentative="1">
      <w:start w:val="1"/>
      <w:numFmt w:val="lowerLetter"/>
      <w:lvlText w:val="%5."/>
      <w:lvlJc w:val="left"/>
      <w:pPr>
        <w:ind w:left="3382" w:hanging="360"/>
      </w:pPr>
    </w:lvl>
    <w:lvl w:ilvl="5" w:tplc="2000001B" w:tentative="1">
      <w:start w:val="1"/>
      <w:numFmt w:val="lowerRoman"/>
      <w:lvlText w:val="%6."/>
      <w:lvlJc w:val="right"/>
      <w:pPr>
        <w:ind w:left="4102" w:hanging="180"/>
      </w:pPr>
    </w:lvl>
    <w:lvl w:ilvl="6" w:tplc="2000000F" w:tentative="1">
      <w:start w:val="1"/>
      <w:numFmt w:val="decimal"/>
      <w:lvlText w:val="%7."/>
      <w:lvlJc w:val="left"/>
      <w:pPr>
        <w:ind w:left="4822" w:hanging="360"/>
      </w:pPr>
    </w:lvl>
    <w:lvl w:ilvl="7" w:tplc="20000019" w:tentative="1">
      <w:start w:val="1"/>
      <w:numFmt w:val="lowerLetter"/>
      <w:lvlText w:val="%8."/>
      <w:lvlJc w:val="left"/>
      <w:pPr>
        <w:ind w:left="5542" w:hanging="360"/>
      </w:pPr>
    </w:lvl>
    <w:lvl w:ilvl="8" w:tplc="2000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>
    <w:nsid w:val="79E34FF5"/>
    <w:multiLevelType w:val="hybridMultilevel"/>
    <w:tmpl w:val="B36479C4"/>
    <w:lvl w:ilvl="0" w:tplc="F25E8C3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222" w:hanging="360"/>
      </w:pPr>
    </w:lvl>
    <w:lvl w:ilvl="2" w:tplc="2000001B" w:tentative="1">
      <w:start w:val="1"/>
      <w:numFmt w:val="lowerRoman"/>
      <w:lvlText w:val="%3."/>
      <w:lvlJc w:val="right"/>
      <w:pPr>
        <w:ind w:left="1942" w:hanging="180"/>
      </w:pPr>
    </w:lvl>
    <w:lvl w:ilvl="3" w:tplc="2000000F" w:tentative="1">
      <w:start w:val="1"/>
      <w:numFmt w:val="decimal"/>
      <w:lvlText w:val="%4."/>
      <w:lvlJc w:val="left"/>
      <w:pPr>
        <w:ind w:left="2662" w:hanging="360"/>
      </w:pPr>
    </w:lvl>
    <w:lvl w:ilvl="4" w:tplc="20000019" w:tentative="1">
      <w:start w:val="1"/>
      <w:numFmt w:val="lowerLetter"/>
      <w:lvlText w:val="%5."/>
      <w:lvlJc w:val="left"/>
      <w:pPr>
        <w:ind w:left="3382" w:hanging="360"/>
      </w:pPr>
    </w:lvl>
    <w:lvl w:ilvl="5" w:tplc="2000001B" w:tentative="1">
      <w:start w:val="1"/>
      <w:numFmt w:val="lowerRoman"/>
      <w:lvlText w:val="%6."/>
      <w:lvlJc w:val="right"/>
      <w:pPr>
        <w:ind w:left="4102" w:hanging="180"/>
      </w:pPr>
    </w:lvl>
    <w:lvl w:ilvl="6" w:tplc="2000000F" w:tentative="1">
      <w:start w:val="1"/>
      <w:numFmt w:val="decimal"/>
      <w:lvlText w:val="%7."/>
      <w:lvlJc w:val="left"/>
      <w:pPr>
        <w:ind w:left="4822" w:hanging="360"/>
      </w:pPr>
    </w:lvl>
    <w:lvl w:ilvl="7" w:tplc="20000019" w:tentative="1">
      <w:start w:val="1"/>
      <w:numFmt w:val="lowerLetter"/>
      <w:lvlText w:val="%8."/>
      <w:lvlJc w:val="left"/>
      <w:pPr>
        <w:ind w:left="5542" w:hanging="360"/>
      </w:pPr>
    </w:lvl>
    <w:lvl w:ilvl="8" w:tplc="2000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7CB91CC3"/>
    <w:multiLevelType w:val="hybridMultilevel"/>
    <w:tmpl w:val="5B600CCC"/>
    <w:lvl w:ilvl="0" w:tplc="F25E8C38">
      <w:start w:val="1"/>
      <w:numFmt w:val="decimal"/>
      <w:lvlText w:val="%1."/>
      <w:lvlJc w:val="left"/>
      <w:pPr>
        <w:ind w:left="644" w:hanging="360"/>
      </w:pPr>
      <w:rPr>
        <w:rFonts w:hint="default"/>
        <w:b w:val="0"/>
        <w:bCs w:val="0"/>
      </w:rPr>
    </w:lvl>
    <w:lvl w:ilvl="1" w:tplc="20000019" w:tentative="1">
      <w:start w:val="1"/>
      <w:numFmt w:val="lowerLetter"/>
      <w:lvlText w:val="%2."/>
      <w:lvlJc w:val="left"/>
      <w:pPr>
        <w:ind w:left="1222" w:hanging="360"/>
      </w:pPr>
    </w:lvl>
    <w:lvl w:ilvl="2" w:tplc="2000001B" w:tentative="1">
      <w:start w:val="1"/>
      <w:numFmt w:val="lowerRoman"/>
      <w:lvlText w:val="%3."/>
      <w:lvlJc w:val="right"/>
      <w:pPr>
        <w:ind w:left="1942" w:hanging="180"/>
      </w:pPr>
    </w:lvl>
    <w:lvl w:ilvl="3" w:tplc="2000000F" w:tentative="1">
      <w:start w:val="1"/>
      <w:numFmt w:val="decimal"/>
      <w:lvlText w:val="%4."/>
      <w:lvlJc w:val="left"/>
      <w:pPr>
        <w:ind w:left="2662" w:hanging="360"/>
      </w:pPr>
    </w:lvl>
    <w:lvl w:ilvl="4" w:tplc="20000019" w:tentative="1">
      <w:start w:val="1"/>
      <w:numFmt w:val="lowerLetter"/>
      <w:lvlText w:val="%5."/>
      <w:lvlJc w:val="left"/>
      <w:pPr>
        <w:ind w:left="3382" w:hanging="360"/>
      </w:pPr>
    </w:lvl>
    <w:lvl w:ilvl="5" w:tplc="2000001B" w:tentative="1">
      <w:start w:val="1"/>
      <w:numFmt w:val="lowerRoman"/>
      <w:lvlText w:val="%6."/>
      <w:lvlJc w:val="right"/>
      <w:pPr>
        <w:ind w:left="4102" w:hanging="180"/>
      </w:pPr>
    </w:lvl>
    <w:lvl w:ilvl="6" w:tplc="2000000F" w:tentative="1">
      <w:start w:val="1"/>
      <w:numFmt w:val="decimal"/>
      <w:lvlText w:val="%7."/>
      <w:lvlJc w:val="left"/>
      <w:pPr>
        <w:ind w:left="4822" w:hanging="360"/>
      </w:pPr>
    </w:lvl>
    <w:lvl w:ilvl="7" w:tplc="20000019" w:tentative="1">
      <w:start w:val="1"/>
      <w:numFmt w:val="lowerLetter"/>
      <w:lvlText w:val="%8."/>
      <w:lvlJc w:val="left"/>
      <w:pPr>
        <w:ind w:left="5542" w:hanging="360"/>
      </w:pPr>
    </w:lvl>
    <w:lvl w:ilvl="8" w:tplc="2000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60D9"/>
    <w:rsid w:val="00014F9E"/>
    <w:rsid w:val="000160D9"/>
    <w:rsid w:val="00020DD4"/>
    <w:rsid w:val="0003108F"/>
    <w:rsid w:val="000562B4"/>
    <w:rsid w:val="00060083"/>
    <w:rsid w:val="00064D26"/>
    <w:rsid w:val="00072AA9"/>
    <w:rsid w:val="000813FC"/>
    <w:rsid w:val="00082523"/>
    <w:rsid w:val="000B2B22"/>
    <w:rsid w:val="000D56A4"/>
    <w:rsid w:val="000F620A"/>
    <w:rsid w:val="001125CE"/>
    <w:rsid w:val="0012521B"/>
    <w:rsid w:val="00135014"/>
    <w:rsid w:val="00137462"/>
    <w:rsid w:val="00172A41"/>
    <w:rsid w:val="00180342"/>
    <w:rsid w:val="001E6CE5"/>
    <w:rsid w:val="001E756C"/>
    <w:rsid w:val="001F6859"/>
    <w:rsid w:val="00293D0B"/>
    <w:rsid w:val="002D31E8"/>
    <w:rsid w:val="00303E52"/>
    <w:rsid w:val="00322807"/>
    <w:rsid w:val="00341C8F"/>
    <w:rsid w:val="00356B3F"/>
    <w:rsid w:val="00357900"/>
    <w:rsid w:val="003664A6"/>
    <w:rsid w:val="003823B1"/>
    <w:rsid w:val="0039398D"/>
    <w:rsid w:val="003A0E1D"/>
    <w:rsid w:val="003A6D51"/>
    <w:rsid w:val="003C1DAB"/>
    <w:rsid w:val="003F362F"/>
    <w:rsid w:val="004512F1"/>
    <w:rsid w:val="004A5408"/>
    <w:rsid w:val="004D15F5"/>
    <w:rsid w:val="00501A2D"/>
    <w:rsid w:val="00502AFC"/>
    <w:rsid w:val="00516220"/>
    <w:rsid w:val="00522ABB"/>
    <w:rsid w:val="005348FE"/>
    <w:rsid w:val="00534F2B"/>
    <w:rsid w:val="00540ACC"/>
    <w:rsid w:val="005421B7"/>
    <w:rsid w:val="00591590"/>
    <w:rsid w:val="005A3A68"/>
    <w:rsid w:val="005B2FA6"/>
    <w:rsid w:val="005B460D"/>
    <w:rsid w:val="005C2037"/>
    <w:rsid w:val="005C5585"/>
    <w:rsid w:val="005C7AE6"/>
    <w:rsid w:val="00617511"/>
    <w:rsid w:val="00630C03"/>
    <w:rsid w:val="00643DFA"/>
    <w:rsid w:val="00657ADA"/>
    <w:rsid w:val="00661915"/>
    <w:rsid w:val="00680EE3"/>
    <w:rsid w:val="006A63A7"/>
    <w:rsid w:val="006B1D7A"/>
    <w:rsid w:val="006F54F1"/>
    <w:rsid w:val="00713772"/>
    <w:rsid w:val="00725D92"/>
    <w:rsid w:val="00743FFD"/>
    <w:rsid w:val="00747323"/>
    <w:rsid w:val="0074793C"/>
    <w:rsid w:val="00750423"/>
    <w:rsid w:val="00784EC3"/>
    <w:rsid w:val="007B2869"/>
    <w:rsid w:val="007B69AB"/>
    <w:rsid w:val="007D4AFD"/>
    <w:rsid w:val="00813ECA"/>
    <w:rsid w:val="008279AD"/>
    <w:rsid w:val="00831248"/>
    <w:rsid w:val="0083483D"/>
    <w:rsid w:val="008A14E1"/>
    <w:rsid w:val="008B0E00"/>
    <w:rsid w:val="008C2682"/>
    <w:rsid w:val="0091617A"/>
    <w:rsid w:val="0093052C"/>
    <w:rsid w:val="0094365D"/>
    <w:rsid w:val="00953F7D"/>
    <w:rsid w:val="00972194"/>
    <w:rsid w:val="0097500E"/>
    <w:rsid w:val="00995867"/>
    <w:rsid w:val="00996610"/>
    <w:rsid w:val="009F41B6"/>
    <w:rsid w:val="00A24B5F"/>
    <w:rsid w:val="00A27C7B"/>
    <w:rsid w:val="00A47F6E"/>
    <w:rsid w:val="00A55A88"/>
    <w:rsid w:val="00A6143A"/>
    <w:rsid w:val="00AD3D05"/>
    <w:rsid w:val="00AE14E6"/>
    <w:rsid w:val="00B1265A"/>
    <w:rsid w:val="00B21F26"/>
    <w:rsid w:val="00B82800"/>
    <w:rsid w:val="00BB0FEA"/>
    <w:rsid w:val="00BC3FFA"/>
    <w:rsid w:val="00BD4246"/>
    <w:rsid w:val="00BD6642"/>
    <w:rsid w:val="00BE64FC"/>
    <w:rsid w:val="00BF0369"/>
    <w:rsid w:val="00C341DC"/>
    <w:rsid w:val="00C37B4C"/>
    <w:rsid w:val="00C55689"/>
    <w:rsid w:val="00C92CC1"/>
    <w:rsid w:val="00CB7017"/>
    <w:rsid w:val="00CB7AB8"/>
    <w:rsid w:val="00CC2D30"/>
    <w:rsid w:val="00CC76E1"/>
    <w:rsid w:val="00CE1DDB"/>
    <w:rsid w:val="00CE3043"/>
    <w:rsid w:val="00CF009F"/>
    <w:rsid w:val="00CF2FC3"/>
    <w:rsid w:val="00D62C16"/>
    <w:rsid w:val="00D92B04"/>
    <w:rsid w:val="00DA0E0F"/>
    <w:rsid w:val="00DB6585"/>
    <w:rsid w:val="00DC7874"/>
    <w:rsid w:val="00DF3F91"/>
    <w:rsid w:val="00E20C51"/>
    <w:rsid w:val="00E4275B"/>
    <w:rsid w:val="00E5628E"/>
    <w:rsid w:val="00E659A1"/>
    <w:rsid w:val="00E741FF"/>
    <w:rsid w:val="00EE7B78"/>
    <w:rsid w:val="00EF0ACA"/>
    <w:rsid w:val="00F248D2"/>
    <w:rsid w:val="00F525A4"/>
    <w:rsid w:val="00F774AA"/>
    <w:rsid w:val="00F96008"/>
    <w:rsid w:val="00FA3625"/>
    <w:rsid w:val="00FA5EAE"/>
    <w:rsid w:val="00FB3483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F95E2A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160D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160D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160D9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160D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60D9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160D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160D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160D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160D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160D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0160D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0160D9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0160D9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0160D9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0160D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0160D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0160D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0160D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0160D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0160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160D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0160D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0160D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0160D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0160D9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0160D9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0160D9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0160D9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0160D9"/>
    <w:rPr>
      <w:b/>
      <w:bCs/>
      <w:smallCaps/>
      <w:color w:val="2F5496" w:themeColor="accent1" w:themeShade="BF"/>
      <w:spacing w:val="5"/>
    </w:rPr>
  </w:style>
  <w:style w:type="paragraph" w:styleId="ac">
    <w:name w:val="Balloon Text"/>
    <w:basedOn w:val="a"/>
    <w:link w:val="ad"/>
    <w:uiPriority w:val="99"/>
    <w:semiHidden/>
    <w:unhideWhenUsed/>
    <w:rsid w:val="007B69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7B69AB"/>
    <w:rPr>
      <w:rFonts w:ascii="Tahoma" w:hAnsi="Tahoma" w:cs="Tahoma"/>
      <w:sz w:val="16"/>
      <w:szCs w:val="16"/>
    </w:rPr>
  </w:style>
  <w:style w:type="paragraph" w:styleId="ae">
    <w:name w:val="header"/>
    <w:basedOn w:val="a"/>
    <w:link w:val="af"/>
    <w:uiPriority w:val="99"/>
    <w:unhideWhenUsed/>
    <w:rsid w:val="005C20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5C2037"/>
  </w:style>
  <w:style w:type="paragraph" w:styleId="af0">
    <w:name w:val="footer"/>
    <w:basedOn w:val="a"/>
    <w:link w:val="af1"/>
    <w:uiPriority w:val="99"/>
    <w:unhideWhenUsed/>
    <w:rsid w:val="005C20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5C2037"/>
  </w:style>
  <w:style w:type="character" w:styleId="af2">
    <w:name w:val="page number"/>
    <w:basedOn w:val="a0"/>
    <w:uiPriority w:val="99"/>
    <w:unhideWhenUsed/>
    <w:rsid w:val="005C2037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160D9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160D9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160D9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160D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60D9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160D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160D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160D9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160D9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160D9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0160D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0160D9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0160D9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0160D9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0160D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0160D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0160D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0160D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0160D9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0160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160D9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0160D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0160D9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0160D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0160D9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0160D9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0160D9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0160D9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0160D9"/>
    <w:rPr>
      <w:b/>
      <w:bCs/>
      <w:smallCaps/>
      <w:color w:val="2F5496" w:themeColor="accent1" w:themeShade="BF"/>
      <w:spacing w:val="5"/>
    </w:rPr>
  </w:style>
  <w:style w:type="paragraph" w:styleId="ac">
    <w:name w:val="Balloon Text"/>
    <w:basedOn w:val="a"/>
    <w:link w:val="ad"/>
    <w:uiPriority w:val="99"/>
    <w:semiHidden/>
    <w:unhideWhenUsed/>
    <w:rsid w:val="007B69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7B69AB"/>
    <w:rPr>
      <w:rFonts w:ascii="Tahoma" w:hAnsi="Tahoma" w:cs="Tahoma"/>
      <w:sz w:val="16"/>
      <w:szCs w:val="16"/>
    </w:rPr>
  </w:style>
  <w:style w:type="paragraph" w:styleId="ae">
    <w:name w:val="header"/>
    <w:basedOn w:val="a"/>
    <w:link w:val="af"/>
    <w:uiPriority w:val="99"/>
    <w:unhideWhenUsed/>
    <w:rsid w:val="005C20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5C2037"/>
  </w:style>
  <w:style w:type="paragraph" w:styleId="af0">
    <w:name w:val="footer"/>
    <w:basedOn w:val="a"/>
    <w:link w:val="af1"/>
    <w:uiPriority w:val="99"/>
    <w:unhideWhenUsed/>
    <w:rsid w:val="005C20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5C2037"/>
  </w:style>
  <w:style w:type="character" w:styleId="af2">
    <w:name w:val="page number"/>
    <w:basedOn w:val="a0"/>
    <w:uiPriority w:val="99"/>
    <w:unhideWhenUsed/>
    <w:rsid w:val="005C20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smw60</cp:lastModifiedBy>
  <cp:revision>2</cp:revision>
  <dcterms:created xsi:type="dcterms:W3CDTF">2025-04-17T22:16:00Z</dcterms:created>
  <dcterms:modified xsi:type="dcterms:W3CDTF">2025-04-17T22:16:00Z</dcterms:modified>
</cp:coreProperties>
</file>